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交易：</w:t>
      </w:r>
    </w:p>
    <w:p>
      <w:r>
        <w:drawing>
          <wp:inline distT="0" distB="0" distL="114300" distR="114300">
            <wp:extent cx="5667375" cy="2432685"/>
            <wp:effectExtent l="0" t="0" r="9525" b="5715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2432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0" w:name="_Toc453144860"/>
      <w:r>
        <w:object>
          <v:shape id="_x0000_i1025" o:spt="75" type="#_x0000_t75" style="height:230.7pt;width:435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/>
    <w:p/>
    <w:p>
      <w:r>
        <w:drawing>
          <wp:inline distT="0" distB="0" distL="114300" distR="114300">
            <wp:extent cx="6642100" cy="9906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/>
    <w:p/>
    <w:p/>
    <w:p/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order 订单表</w:t>
      </w:r>
    </w:p>
    <w:tbl>
      <w:tblPr>
        <w:tblStyle w:val="4"/>
        <w:tblpPr w:leftFromText="180" w:rightFromText="180" w:vertAnchor="text" w:horzAnchor="page" w:tblpX="1982" w:tblpY="614"/>
        <w:tblOverlap w:val="never"/>
        <w:tblW w:w="7780" w:type="dxa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56"/>
        <w:gridCol w:w="1218"/>
        <w:gridCol w:w="1132"/>
        <w:gridCol w:w="2674"/>
      </w:tblGrid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名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据类型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否主键</w:t>
            </w: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编号。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id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账号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yType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付款方式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rry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运送方式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bate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CIMAL(9,2)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折扣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reatedate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time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创建日期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mark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  <w:r>
              <w:rPr>
                <w:rFonts w:hint="eastAsia"/>
                <w:lang w:val="en-US" w:eastAsia="zh-CN"/>
              </w:rPr>
              <w:tab/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备注、支付宝的WIDsubject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atus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it:未审核；pass:已审核；</w:t>
            </w:r>
          </w:p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nd：已发货；sign：已签收；cancel:已取消；file:已归档；</w:t>
            </w:r>
          </w:p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strike/>
                <w:dstrike w:val="0"/>
                <w:lang w:val="en-US" w:eastAsia="zh-CN"/>
              </w:rPr>
              <w:t>finish：交易完成；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fundStatus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退款状态(直接借用了支付宝的退款状态)。</w:t>
            </w:r>
          </w:p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AIT_SELLER_AGREE：等待卖家同意退款；</w:t>
            </w:r>
          </w:p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AIT_BUYER_RETURN_GOODS：卖家同意退款，等待买家退货；</w:t>
            </w:r>
          </w:p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AIT_SELLER_CONFIRM_GOODS：买家已退货，等待卖家收到退货；</w:t>
            </w:r>
          </w:p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FUND_SUCCESS：卖家收到退货，退款成功，交易关闭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ystatus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:未支付；</w:t>
            </w:r>
          </w:p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strike/>
                <w:dstrike w:val="0"/>
                <w:lang w:val="en-US" w:eastAsia="zh-CN"/>
              </w:rPr>
            </w:pPr>
            <w:r>
              <w:rPr>
                <w:rFonts w:hint="eastAsia"/>
                <w:strike/>
                <w:dstrike w:val="0"/>
                <w:lang w:val="en-US" w:eastAsia="zh-CN"/>
              </w:rPr>
              <w:t>p:部分支付；</w:t>
            </w:r>
          </w:p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:全部支付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lowStocks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n:库存不足；y:库存充足。默认n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amount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Double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订单总金额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amountExchangeScore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Int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订单总兑换积分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fee</w:t>
            </w:r>
            <w:r>
              <w:rPr>
                <w:rFonts w:hint="eastAsia"/>
                <w:strike w:val="0"/>
                <w:dstrike w:val="0"/>
                <w:lang w:val="en-US" w:eastAsia="zh-CN"/>
              </w:rPr>
              <w:tab/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运费总金额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ptotal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商品总金额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710"/>
              </w:tabs>
              <w:spacing w:before="0" w:beforeAutospacing="0" w:after="0" w:afterAutospacing="0"/>
              <w:ind w:left="0" w:right="0"/>
              <w:rPr>
                <w:rFonts w:hint="eastAsia" w:ascii="Arial" w:eastAsia="宋体"/>
                <w:b w:val="0"/>
                <w:i w:val="0"/>
                <w:snapToGrid/>
                <w:color w:val="CC0000"/>
                <w:sz w:val="21"/>
                <w:lang w:val="en-US" w:eastAsia="zh-CN"/>
              </w:rPr>
            </w:pPr>
            <w:r>
              <w:rPr>
                <w:rFonts w:hint="eastAsia"/>
              </w:rPr>
              <w:t>quantity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商品总数量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710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pdateAmount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:没有修改过；y:修改过；默认:n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710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pressCode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配送方式编码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710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pressName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配送方式名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710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pressNo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快递运单号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710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pressCompanyName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快递公司名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710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default" w:ascii="Arial" w:hAnsi="宋体"/>
                <w:b w:val="0"/>
                <w:i w:val="0"/>
                <w:snapToGrid/>
                <w:color w:val="333333"/>
                <w:sz w:val="21"/>
                <w:shd w:val="clear" w:color="auto" w:fill="FFFFFF"/>
              </w:rPr>
              <w:t>confirm</w:t>
            </w:r>
            <w:r>
              <w:rPr>
                <w:rFonts w:hint="eastAsia" w:ascii="Arial" w:hAnsi="宋体"/>
                <w:b w:val="0"/>
                <w:i w:val="0"/>
                <w:snapToGrid/>
                <w:color w:val="333333"/>
                <w:sz w:val="21"/>
                <w:shd w:val="clear" w:color="auto" w:fill="FFFFFF"/>
                <w:lang w:val="en-US" w:eastAsia="zh-CN"/>
              </w:rPr>
              <w:t>SendProductRemark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确认发货备注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710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ther</w:t>
            </w:r>
            <w:r>
              <w:rPr>
                <w:rFonts w:hint="eastAsia" w:ascii="Arial" w:hAnsi="宋体"/>
                <w:b w:val="0"/>
                <w:i w:val="0"/>
                <w:snapToGrid/>
                <w:color w:val="333333"/>
                <w:sz w:val="21"/>
                <w:shd w:val="clear" w:color="auto" w:fill="FFFFFF"/>
                <w:lang w:val="en-US" w:eastAsia="zh-CN"/>
              </w:rPr>
              <w:t>R</w:t>
            </w:r>
            <w:r>
              <w:rPr>
                <w:rFonts w:hint="default" w:ascii="Arial" w:hAnsi="宋体"/>
                <w:b w:val="0"/>
                <w:i w:val="0"/>
                <w:snapToGrid/>
                <w:color w:val="333333"/>
                <w:sz w:val="21"/>
                <w:shd w:val="clear" w:color="auto" w:fill="FFFFFF"/>
              </w:rPr>
              <w:t>equirement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客户的附加要求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710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osedComment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此订单的所有订单项对应的商品都进行了评论，则此值为y，表示此订单的评论功能已经关闭，默认为null，在订单状态为已发货后，则用户可以对订单进行评价。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710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score</w:t>
            </w:r>
          </w:p>
        </w:tc>
        <w:tc>
          <w:tcPr>
            <w:tcW w:w="121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13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获赠的积分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orderdetail订单明细表</w:t>
      </w:r>
    </w:p>
    <w:tbl>
      <w:tblPr>
        <w:tblStyle w:val="4"/>
        <w:tblW w:w="7977" w:type="dxa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1"/>
        <w:gridCol w:w="1650"/>
        <w:gridCol w:w="1088"/>
        <w:gridCol w:w="3638"/>
      </w:tblGrid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是否主键</w:t>
            </w: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ID号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orderID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与t_</w:t>
            </w:r>
            <w:r>
              <w:rPr>
                <w:rFonts w:hint="eastAsia"/>
                <w:lang w:val="en-US" w:eastAsia="zh-CN"/>
              </w:rPr>
              <w:t>o</w:t>
            </w:r>
            <w:r>
              <w:rPr>
                <w:rFonts w:hint="eastAsia"/>
              </w:rPr>
              <w:t>rder表的</w:t>
            </w:r>
            <w:r>
              <w:rPr>
                <w:rFonts w:hint="eastAsia"/>
                <w:lang w:val="en-US" w:eastAsia="zh-CN"/>
              </w:rPr>
              <w:t>id</w:t>
            </w:r>
            <w:r>
              <w:rPr>
                <w:rFonts w:hint="eastAsia"/>
              </w:rPr>
              <w:t>字段关联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orderdetailID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订单项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productID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商品ID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iftID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商品赠品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oductName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商品名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price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money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价格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number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数量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0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总金额（数量</w:t>
            </w:r>
            <w:r>
              <w:rPr>
                <w:rFonts w:hint="eastAsia"/>
                <w:lang w:val="en-US" w:eastAsia="zh-CN"/>
              </w:rPr>
              <w:t>*价格</w:t>
            </w:r>
            <w:r>
              <w:rPr>
                <w:rFonts w:hint="eastAsia"/>
                <w:lang w:eastAsia="zh-CN"/>
              </w:rPr>
              <w:t>）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ee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配送费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sComment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否评价过。</w:t>
            </w:r>
            <w:r>
              <w:rPr>
                <w:rFonts w:hint="eastAsia"/>
                <w:lang w:val="en-US" w:eastAsia="zh-CN"/>
              </w:rPr>
              <w:t>n:未评价,y:已评价；默认n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lowStocks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strike w:val="0"/>
                <w:dstrike w:val="0"/>
              </w:rPr>
            </w:pP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n:库存不足；y:库存充足。默认n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s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strike w:val="0"/>
                <w:dstrike w:val="0"/>
              </w:rPr>
            </w:pP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商品规格信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discount折扣表</w:t>
      </w:r>
    </w:p>
    <w:tbl>
      <w:tblPr>
        <w:tblStyle w:val="4"/>
        <w:tblW w:w="7977" w:type="dxa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1"/>
        <w:gridCol w:w="1650"/>
        <w:gridCol w:w="1088"/>
        <w:gridCol w:w="3638"/>
      </w:tblGrid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是否主键</w:t>
            </w: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ID号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discount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decimal(9,</w:t>
            </w:r>
            <w:r>
              <w:rPr>
                <w:rFonts w:hint="eastAsia"/>
                <w:lang w:val="en-US" w:eastAsia="zh-CN"/>
              </w:rPr>
              <w:t>1</w:t>
            </w:r>
            <w:r>
              <w:rPr>
                <w:rFonts w:hint="eastAsia"/>
              </w:rPr>
              <w:t>)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折扣</w:t>
            </w:r>
            <w:r>
              <w:rPr>
                <w:rFonts w:hint="eastAsia"/>
                <w:lang w:val="en-US" w:eastAsia="zh-CN"/>
              </w:rPr>
              <w:t>,比如9.5折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name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折扣宣传名称</w:t>
            </w:r>
          </w:p>
        </w:tc>
      </w:tr>
    </w:tbl>
    <w:p/>
    <w:p>
      <w:pPr>
        <w:pStyle w:val="3"/>
        <w:spacing w:after="0" w:afterLines="0" w:afterAutospacing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orderpay 支付记录表</w:t>
      </w:r>
    </w:p>
    <w:tbl>
      <w:tblPr>
        <w:tblStyle w:val="4"/>
        <w:tblpPr w:leftFromText="180" w:rightFromText="180" w:vertAnchor="text" w:horzAnchor="page" w:tblpX="1982" w:tblpY="614"/>
        <w:tblOverlap w:val="never"/>
        <w:tblW w:w="7780" w:type="dxa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6"/>
        <w:gridCol w:w="2338"/>
        <w:gridCol w:w="1722"/>
        <w:gridCol w:w="2084"/>
      </w:tblGrid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Lines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是否主键</w:t>
            </w: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8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自增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derid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</w:t>
            </w:r>
            <w:bookmarkStart w:id="1" w:name="_GoBack"/>
            <w:bookmarkEnd w:id="1"/>
            <w:r>
              <w:rPr>
                <w:rFonts w:hint="eastAsia"/>
                <w:lang w:val="en-US" w:eastAsia="zh-CN"/>
              </w:rPr>
              <w:t>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订单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4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ystatus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支付状态。</w:t>
            </w:r>
            <w:r>
              <w:rPr>
                <w:rFonts w:hint="eastAsia"/>
                <w:lang w:val="en-US" w:eastAsia="zh-CN"/>
              </w:rPr>
              <w:t>y:支付成功,n:支付失败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9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yamount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支付金额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reatetime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支付时间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ymethod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支付方式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firmdate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确认日期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firmuser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确认人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mark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deNo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支付宝交易号，以后用来发货</w:t>
            </w:r>
          </w:p>
        </w:tc>
      </w:tr>
    </w:tbl>
    <w:p/>
    <w:p>
      <w:pPr>
        <w:pStyle w:val="3"/>
        <w:spacing w:after="0" w:afterLines="0" w:afterAutospacing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ordership 订单配送表</w:t>
      </w:r>
    </w:p>
    <w:tbl>
      <w:tblPr>
        <w:tblStyle w:val="4"/>
        <w:tblpPr w:leftFromText="180" w:rightFromText="180" w:vertAnchor="text" w:horzAnchor="page" w:tblpX="1982" w:tblpY="614"/>
        <w:tblOverlap w:val="never"/>
        <w:tblW w:w="7780" w:type="dxa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6"/>
        <w:gridCol w:w="2338"/>
        <w:gridCol w:w="1722"/>
        <w:gridCol w:w="2084"/>
      </w:tblGrid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Lines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是否主键</w:t>
            </w: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自增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derid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订单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hipname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收货人姓名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hipaddress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收货人详细地址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province</w:t>
            </w: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省份代码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province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省份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ityCode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城市代码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ity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城市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reaCode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区域代码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rea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区域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hone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手机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l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座机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zip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邮编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x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性别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mark</w:t>
            </w: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</w:p>
        </w:tc>
        <w:tc>
          <w:tcPr>
            <w:tcW w:w="23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</w:p>
        </w:tc>
        <w:tc>
          <w:tcPr>
            <w:tcW w:w="1722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spacing w:after="0" w:afterLines="0" w:afterAutospacing="0"/>
        <w:rPr>
          <w:rFonts w:hint="eastAsia"/>
          <w:lang w:val="en-US" w:eastAsia="zh-CN"/>
        </w:rPr>
      </w:pPr>
    </w:p>
    <w:p>
      <w:pPr>
        <w:pStyle w:val="3"/>
        <w:spacing w:after="0" w:afterLines="0" w:afterAutospacing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orderlog订单日志表</w:t>
      </w:r>
    </w:p>
    <w:p>
      <w:pPr>
        <w:rPr>
          <w:rFonts w:hint="eastAsia"/>
          <w:lang w:val="en-US" w:eastAsia="zh-CN"/>
        </w:rPr>
      </w:pPr>
    </w:p>
    <w:tbl>
      <w:tblPr>
        <w:tblStyle w:val="4"/>
        <w:tblW w:w="7977" w:type="dxa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1"/>
        <w:gridCol w:w="1650"/>
        <w:gridCol w:w="1088"/>
        <w:gridCol w:w="3638"/>
      </w:tblGrid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允许为空</w:t>
            </w: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自增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68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derid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订单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ccount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操作人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reatedate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记录时间，默认是当前时间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tent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日志内容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ccountType</w:t>
            </w:r>
          </w:p>
        </w:tc>
        <w:tc>
          <w:tcPr>
            <w:tcW w:w="1650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</w:p>
        </w:tc>
        <w:tc>
          <w:tcPr>
            <w:tcW w:w="3638" w:type="dxa"/>
            <w:vAlign w:val="center"/>
          </w:tcPr>
          <w:p>
            <w:pPr>
              <w:keepNext w:val="0"/>
              <w:keepLines w:val="0"/>
              <w:suppressLineNumbers w:val="0"/>
              <w:tabs>
                <w:tab w:val="center" w:pos="957"/>
              </w:tabs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:会员;m:后台管理人员;p:第三方支付系统异步通知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express快递配送表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  <w:r>
              <w:rPr>
                <w:rFonts w:hint="eastAsia"/>
              </w:rPr>
              <w:t>参数</w:t>
            </w:r>
          </w:p>
        </w:tc>
        <w:tc>
          <w:tcPr>
            <w:tcW w:w="2130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2131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131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2130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  <w:r>
              <w:rPr>
                <w:rFonts w:hint="eastAsia"/>
              </w:rPr>
              <w:t>自增长</w:t>
            </w:r>
          </w:p>
        </w:tc>
        <w:tc>
          <w:tcPr>
            <w:tcW w:w="2131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2131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  <w:r>
              <w:rPr>
                <w:rFonts w:hint="eastAsia"/>
              </w:rPr>
              <w:t>唯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2" w:hRule="atLeast"/>
        </w:trPr>
        <w:tc>
          <w:tcPr>
            <w:tcW w:w="2130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2130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快递编码</w:t>
            </w:r>
          </w:p>
        </w:tc>
        <w:tc>
          <w:tcPr>
            <w:tcW w:w="2131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  <w:r>
              <w:rPr>
                <w:rFonts w:hint="eastAsia" w:ascii="Consolas" w:hAnsi="Consolas" w:eastAsia="Consolas"/>
                <w:color w:val="3F7F5F"/>
                <w:sz w:val="24"/>
                <w:highlight w:val="white"/>
              </w:rPr>
              <w:t>三个值可选：EXPRESS（快递）、POST（平邮）、EMS（EMS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name</w:t>
            </w:r>
          </w:p>
        </w:tc>
        <w:tc>
          <w:tcPr>
            <w:tcW w:w="2130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快递</w:t>
            </w:r>
            <w:r>
              <w:rPr>
                <w:rFonts w:hint="eastAsia"/>
              </w:rPr>
              <w:t>名称</w:t>
            </w:r>
          </w:p>
        </w:tc>
        <w:tc>
          <w:tcPr>
            <w:tcW w:w="2131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ee</w:t>
            </w:r>
          </w:p>
        </w:tc>
        <w:tc>
          <w:tcPr>
            <w:tcW w:w="2130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物流费用</w:t>
            </w:r>
          </w:p>
        </w:tc>
        <w:tc>
          <w:tcPr>
            <w:tcW w:w="2131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2131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</w:rPr>
              <w:t>order1</w:t>
            </w:r>
          </w:p>
        </w:tc>
        <w:tc>
          <w:tcPr>
            <w:tcW w:w="2130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/>
              </w:rPr>
            </w:pPr>
            <w:r>
              <w:rPr>
                <w:rFonts w:hint="eastAsia"/>
              </w:rPr>
              <w:t>排序</w:t>
            </w:r>
          </w:p>
        </w:tc>
        <w:tc>
          <w:tcPr>
            <w:tcW w:w="2131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  <w:r>
              <w:rPr>
                <w:rFonts w:hint="default"/>
              </w:rP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131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单：RPC调用</w:t>
      </w:r>
    </w:p>
    <w:tbl>
      <w:tblPr>
        <w:tblStyle w:val="4"/>
        <w:tblW w:w="8864" w:type="dxa"/>
        <w:tblInd w:w="113" w:type="dxa"/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1"/>
        <w:gridCol w:w="1941"/>
        <w:gridCol w:w="2101"/>
        <w:gridCol w:w="2841"/>
      </w:tblGrid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7E6E6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b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b/>
                <w:color w:val="000000"/>
                <w:kern w:val="0"/>
                <w:sz w:val="24"/>
                <w:szCs w:val="24"/>
                <w:lang w:val="en-US" w:eastAsia="zh-CN" w:bidi="ar"/>
              </w:rPr>
              <w:t>显示状态</w:t>
            </w:r>
          </w:p>
        </w:tc>
        <w:tc>
          <w:tcPr>
            <w:tcW w:w="19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E7E6E6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b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b/>
                <w:color w:val="000000"/>
                <w:kern w:val="0"/>
                <w:sz w:val="24"/>
                <w:szCs w:val="24"/>
                <w:lang w:val="en-US" w:eastAsia="zh-CN" w:bidi="ar"/>
              </w:rPr>
              <w:t>订单状态</w:t>
            </w:r>
          </w:p>
        </w:tc>
        <w:tc>
          <w:tcPr>
            <w:tcW w:w="21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E7E6E6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b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b/>
                <w:color w:val="000000"/>
                <w:kern w:val="0"/>
                <w:sz w:val="24"/>
                <w:szCs w:val="24"/>
                <w:lang w:val="en-US" w:eastAsia="zh-CN" w:bidi="ar"/>
              </w:rPr>
              <w:t>支付状态</w:t>
            </w:r>
          </w:p>
        </w:tc>
        <w:tc>
          <w:tcPr>
            <w:tcW w:w="28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E7E6E6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b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b/>
                <w:color w:val="000000"/>
                <w:kern w:val="0"/>
                <w:sz w:val="24"/>
                <w:szCs w:val="24"/>
                <w:lang w:val="en-US" w:eastAsia="zh-CN" w:bidi="ar"/>
              </w:rPr>
              <w:t>发货状态</w:t>
            </w:r>
          </w:p>
        </w:tc>
      </w:tr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已付款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未发货</w:t>
            </w:r>
          </w:p>
        </w:tc>
      </w:tr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已发货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已发货</w:t>
            </w:r>
          </w:p>
        </w:tc>
      </w:tr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待自提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自提点签收</w:t>
            </w:r>
          </w:p>
        </w:tc>
      </w:tr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已签收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用户签收</w:t>
            </w:r>
          </w:p>
        </w:tc>
      </w:tr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已拒收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用户拒收</w:t>
            </w:r>
          </w:p>
        </w:tc>
      </w:tr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配送成功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配送成功</w:t>
            </w:r>
          </w:p>
        </w:tc>
      </w:tr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配送失败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配送失败</w:t>
            </w:r>
          </w:p>
        </w:tc>
      </w:tr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交易成功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已完成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配送成功</w:t>
            </w:r>
          </w:p>
        </w:tc>
      </w:tr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交易失败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已完成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配送失败</w:t>
            </w:r>
          </w:p>
        </w:tc>
      </w:tr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取消中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取消中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未发货</w:t>
            </w:r>
          </w:p>
        </w:tc>
      </w:tr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已取消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订单取消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 xml:space="preserve">未支付 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lang w:val="en-US" w:eastAsia="zh-CN" w:bidi="ar"/>
              </w:rPr>
              <w:t>未发货</w:t>
            </w:r>
          </w:p>
        </w:tc>
      </w:tr>
    </w:tbl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988435" cy="1193800"/>
            <wp:effectExtent l="0" t="0" r="4445" b="1016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88435" cy="119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/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709795" cy="7262495"/>
            <wp:effectExtent l="0" t="0" r="14605" b="6985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09795" cy="72624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bookmarkEnd w:id="0"/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/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892B03"/>
    <w:rsid w:val="12145990"/>
    <w:rsid w:val="138C257E"/>
    <w:rsid w:val="18321297"/>
    <w:rsid w:val="47A60E6C"/>
    <w:rsid w:val="621868E8"/>
    <w:rsid w:val="64EE03B9"/>
    <w:rsid w:val="752D3E4A"/>
    <w:rsid w:val="7631585F"/>
    <w:rsid w:val="79427B31"/>
    <w:rsid w:val="7D4C5ED4"/>
    <w:rsid w:val="7F6E56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4"/>
    <w:basedOn w:val="1"/>
    <w:next w:val="1"/>
    <w:unhideWhenUsed/>
    <w:qFormat/>
    <w:uiPriority w:val="0"/>
    <w:pPr>
      <w:keepNext/>
      <w:keepLines/>
      <w:spacing w:before="280" w:beforeLines="0" w:after="290" w:afterLines="0" w:line="376" w:lineRule="auto"/>
      <w:outlineLvl w:val="3"/>
    </w:pPr>
    <w:rPr>
      <w:rFonts w:ascii="Cambria" w:hAnsi="Cambria" w:eastAsia="宋体"/>
      <w:b/>
      <w:bCs/>
      <w:sz w:val="28"/>
      <w:szCs w:val="28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57</TotalTime>
  <ScaleCrop>false</ScaleCrop>
  <LinksUpToDate>false</LinksUpToDate>
  <CharactersWithSpaces>0</CharactersWithSpaces>
  <Application>WPS Office_11.1.0.999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3-12T07:55:00Z</dcterms:created>
  <dc:creator>duo</dc:creator>
  <cp:lastModifiedBy>181cm</cp:lastModifiedBy>
  <dcterms:modified xsi:type="dcterms:W3CDTF">2020-09-23T02:56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